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08F" w:rsidRDefault="00C0208F" w:rsidP="00433E7B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p w:rsidR="00D45BA7" w:rsidRPr="00D45BA7" w:rsidRDefault="00D45BA7" w:rsidP="00D45BA7">
      <w:pPr>
        <w:suppressAutoHyphens/>
        <w:spacing w:after="0"/>
        <w:rPr>
          <w:rFonts w:ascii="Calibri" w:eastAsia="Times New Roman" w:hAnsi="Calibri" w:cs="Arial"/>
          <w:b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INFORMACJA NR </w:t>
      </w:r>
      <w:r w:rsidR="00F34B3A">
        <w:rPr>
          <w:rFonts w:ascii="Calibri" w:eastAsia="Times New Roman" w:hAnsi="Calibri" w:cs="Arial"/>
          <w:b/>
          <w:sz w:val="28"/>
          <w:szCs w:val="28"/>
          <w:lang w:eastAsia="ar-SA"/>
        </w:rPr>
        <w:t>6</w:t>
      </w:r>
      <w:r w:rsidR="00F328FE">
        <w:rPr>
          <w:rFonts w:ascii="Calibri" w:eastAsia="Times New Roman" w:hAnsi="Calibri" w:cs="Arial"/>
          <w:b/>
          <w:sz w:val="28"/>
          <w:szCs w:val="28"/>
          <w:lang w:eastAsia="ar-SA"/>
        </w:rPr>
        <w:t>/2023</w:t>
      </w: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 r. dotycząca przedmiotu umowy przeznaczonego do </w:t>
      </w:r>
      <w:r w:rsidR="00F34B3A">
        <w:rPr>
          <w:rFonts w:ascii="Calibri" w:eastAsia="Times New Roman" w:hAnsi="Calibri" w:cs="Arial"/>
          <w:b/>
          <w:sz w:val="28"/>
          <w:szCs w:val="28"/>
          <w:lang w:eastAsia="ar-SA"/>
        </w:rPr>
        <w:t>dzierżawy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Adres nieruchomości: Zakład Lecznictwa Otwartego (ZLO) przy ul. </w:t>
      </w:r>
      <w:r w:rsidR="008B6C6C">
        <w:rPr>
          <w:rFonts w:ascii="Calibri" w:eastAsia="Times New Roman" w:hAnsi="Calibri" w:cs="Arial"/>
          <w:sz w:val="28"/>
          <w:szCs w:val="28"/>
          <w:lang w:eastAsia="ar-SA"/>
        </w:rPr>
        <w:t>Saskiej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 xml:space="preserve"> 61</w:t>
      </w:r>
    </w:p>
    <w:p w:rsidR="00F328FE" w:rsidRPr="00D45BA7" w:rsidRDefault="00F328FE" w:rsidP="00F328FE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znaczenie wed</w:t>
      </w:r>
      <w:r>
        <w:rPr>
          <w:rFonts w:ascii="Calibri" w:eastAsia="Times New Roman" w:hAnsi="Calibri" w:cs="Arial"/>
          <w:sz w:val="28"/>
          <w:szCs w:val="28"/>
          <w:lang w:eastAsia="ar-SA"/>
        </w:rPr>
        <w:t>ług księgi wieczystej: KW nr WA6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/</w:t>
      </w:r>
      <w:r>
        <w:rPr>
          <w:rFonts w:ascii="Calibri" w:eastAsia="Times New Roman" w:hAnsi="Calibri" w:cs="Arial"/>
          <w:sz w:val="28"/>
          <w:szCs w:val="28"/>
          <w:lang w:eastAsia="ar-SA"/>
        </w:rPr>
        <w:t>00158191/6.</w:t>
      </w:r>
    </w:p>
    <w:p w:rsidR="00F328FE" w:rsidRPr="00D45BA7" w:rsidRDefault="00F328FE" w:rsidP="00F328FE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Numery ewide</w:t>
      </w:r>
      <w:r>
        <w:rPr>
          <w:rFonts w:ascii="Calibri" w:eastAsia="Times New Roman" w:hAnsi="Calibri" w:cs="Arial"/>
          <w:sz w:val="28"/>
          <w:szCs w:val="28"/>
          <w:lang w:eastAsia="ar-SA"/>
        </w:rPr>
        <w:t>ncyjne: działka ewidencyjna nr 9, obręb 3-01-13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  <w:bookmarkStart w:id="0" w:name="_GoBack"/>
      <w:bookmarkEnd w:id="0"/>
    </w:p>
    <w:p w:rsidR="00D45BA7" w:rsidRPr="00F34B3A" w:rsidRDefault="00D45BA7" w:rsidP="00F34B3A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owierzchnia przeznaczona do 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>dzierżawy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: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F34B3A" w:rsidRPr="00F34B3A">
        <w:rPr>
          <w:rFonts w:ascii="Calibri" w:eastAsia="Times New Roman" w:hAnsi="Calibri" w:cs="Arial"/>
          <w:sz w:val="28"/>
          <w:szCs w:val="28"/>
          <w:lang w:eastAsia="ar-SA"/>
        </w:rPr>
        <w:t>10 x 10</w:t>
      </w:r>
      <w:r w:rsidRPr="00F34B3A">
        <w:rPr>
          <w:rFonts w:ascii="Calibri" w:eastAsia="Times New Roman" w:hAnsi="Calibri" w:cs="Arial"/>
          <w:sz w:val="28"/>
          <w:szCs w:val="28"/>
          <w:lang w:eastAsia="ar-SA"/>
        </w:rPr>
        <w:t xml:space="preserve">  m</w:t>
      </w:r>
      <w:r w:rsidRPr="00F34B3A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F34B3A" w:rsidRPr="00F34B3A">
        <w:rPr>
          <w:rFonts w:ascii="Calibri" w:eastAsia="Times New Roman" w:hAnsi="Calibri" w:cs="Arial"/>
          <w:sz w:val="28"/>
          <w:szCs w:val="28"/>
          <w:lang w:eastAsia="ar-SA"/>
        </w:rPr>
        <w:t xml:space="preserve"> (10 miejsc o powierzchni 10 m</w:t>
      </w:r>
      <w:r w:rsidR="00F34B3A" w:rsidRPr="00F34B3A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F34B3A" w:rsidRPr="00F34B3A">
        <w:rPr>
          <w:rFonts w:ascii="Calibri" w:eastAsia="Times New Roman" w:hAnsi="Calibri" w:cs="Arial"/>
          <w:sz w:val="28"/>
          <w:szCs w:val="28"/>
          <w:lang w:eastAsia="ar-SA"/>
        </w:rPr>
        <w:t>)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pis nieruchomości lub jej części przeznaczonej do 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>dzierżawy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: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 xml:space="preserve"> c</w:t>
      </w:r>
      <w:r w:rsidR="00F34B3A" w:rsidRPr="00F34B3A">
        <w:rPr>
          <w:rFonts w:ascii="Calibri" w:eastAsia="Times New Roman" w:hAnsi="Calibri" w:cs="Arial"/>
          <w:sz w:val="28"/>
          <w:szCs w:val="28"/>
          <w:lang w:eastAsia="ar-SA"/>
        </w:rPr>
        <w:t>zęść placu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zeznaczenie nieruchomości 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i sposób jej zagospodarowania: 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>p</w:t>
      </w:r>
      <w:r w:rsidR="00F34B3A" w:rsidRPr="00F34B3A">
        <w:rPr>
          <w:rFonts w:ascii="Calibri" w:eastAsia="Times New Roman" w:hAnsi="Calibri" w:cs="Arial"/>
          <w:sz w:val="28"/>
          <w:szCs w:val="28"/>
          <w:lang w:eastAsia="ar-SA"/>
        </w:rPr>
        <w:t>arkowanie samochodu osobowego (bez indywidualnie przydzielonego miejsca parkingowego)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kres 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>dzierżawy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: </w:t>
      </w:r>
      <w:r w:rsidR="00780AD5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zostać zawarta na okres do 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>2 lat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nimalna wysokość opłat z tytułu czynszu za 1m² powierzchni miesięcznie: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 xml:space="preserve"> 17,50 za 1 m</w:t>
      </w:r>
      <w:r w:rsidR="00F34B3A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Default="00D45BA7" w:rsidP="0005609E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05609E">
        <w:rPr>
          <w:rFonts w:ascii="Calibri" w:eastAsia="Times New Roman" w:hAnsi="Calibri" w:cs="Arial"/>
          <w:sz w:val="28"/>
          <w:szCs w:val="28"/>
          <w:lang w:eastAsia="ar-SA"/>
        </w:rPr>
        <w:t xml:space="preserve">Termin wnoszenia opłat: Czynsz </w:t>
      </w:r>
      <w:r w:rsidR="00F34B3A" w:rsidRPr="0005609E">
        <w:rPr>
          <w:rFonts w:ascii="Calibri" w:eastAsia="Times New Roman" w:hAnsi="Calibri" w:cs="Arial"/>
          <w:sz w:val="28"/>
          <w:szCs w:val="28"/>
          <w:lang w:eastAsia="ar-SA"/>
        </w:rPr>
        <w:t>dzierżawny płatny</w:t>
      </w:r>
      <w:r w:rsidRPr="0005609E">
        <w:rPr>
          <w:rFonts w:ascii="Calibri" w:eastAsia="Times New Roman" w:hAnsi="Calibri" w:cs="Arial"/>
          <w:sz w:val="28"/>
          <w:szCs w:val="28"/>
          <w:lang w:eastAsia="ar-SA"/>
        </w:rPr>
        <w:t xml:space="preserve"> w terminie 14 dni od daty  wystawienia faktury przez Wy</w:t>
      </w:r>
      <w:r w:rsidR="00F34B3A" w:rsidRPr="0005609E">
        <w:rPr>
          <w:rFonts w:ascii="Calibri" w:eastAsia="Times New Roman" w:hAnsi="Calibri" w:cs="Arial"/>
          <w:sz w:val="28"/>
          <w:szCs w:val="28"/>
          <w:lang w:eastAsia="ar-SA"/>
        </w:rPr>
        <w:t>dzierżawiającego</w:t>
      </w:r>
      <w:r w:rsidRPr="0005609E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Default="00D45BA7" w:rsidP="0005609E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05609E">
        <w:rPr>
          <w:rFonts w:ascii="Calibri" w:eastAsia="Times New Roman" w:hAnsi="Calibri" w:cs="Arial"/>
          <w:sz w:val="28"/>
          <w:szCs w:val="28"/>
          <w:lang w:eastAsia="ar-SA"/>
        </w:rPr>
        <w:t>Zasady aktualizacji opłat: zmiana  wysokości opłaty czynszowej, nie częściej niż raz na rok o wskaźnik wzrostu cen towarów i usług konsumpcyjn</w:t>
      </w:r>
      <w:r w:rsidR="0005609E">
        <w:rPr>
          <w:rFonts w:ascii="Calibri" w:eastAsia="Times New Roman" w:hAnsi="Calibri" w:cs="Arial"/>
          <w:sz w:val="28"/>
          <w:szCs w:val="28"/>
          <w:lang w:eastAsia="ar-SA"/>
        </w:rPr>
        <w:t>ych ogłoszony przez Prezesa GUS.</w:t>
      </w:r>
    </w:p>
    <w:p w:rsidR="00D45BA7" w:rsidRPr="0005609E" w:rsidRDefault="00D45BA7" w:rsidP="0005609E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05609E">
        <w:rPr>
          <w:rFonts w:ascii="Calibri" w:eastAsia="Times New Roman" w:hAnsi="Calibri" w:cs="Arial"/>
          <w:sz w:val="28"/>
          <w:szCs w:val="28"/>
          <w:lang w:eastAsia="ar-SA"/>
        </w:rPr>
        <w:t>Dodatkowe informacje:</w:t>
      </w:r>
      <w:r w:rsidRPr="0005609E">
        <w:rPr>
          <w:rFonts w:ascii="Calibri" w:eastAsia="Times New Roman" w:hAnsi="Calibri" w:cs="Arial"/>
          <w:sz w:val="28"/>
          <w:szCs w:val="28"/>
          <w:lang w:eastAsia="ar-SA"/>
        </w:rPr>
        <w:tab/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być zawarta stosownie do potrzeb Zespołu oraz pod warunkiem otrzymania zgody podmiotu tworzącego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 ceną za 1m² netto 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>wydzierżawianej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powierzchni wraz z 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 xml:space="preserve">podpisanymi: </w:t>
      </w:r>
      <w:r w:rsidR="00F34B3A" w:rsidRPr="00F34B3A">
        <w:rPr>
          <w:rFonts w:ascii="Calibri" w:eastAsia="Times New Roman" w:hAnsi="Calibri" w:cs="Arial"/>
          <w:sz w:val="28"/>
          <w:szCs w:val="28"/>
          <w:lang w:eastAsia="ar-SA"/>
        </w:rPr>
        <w:t>Klauzulą informacyjną dotyczącą przetwarzania danych osobowych oraz Zgodą na przetwarzanie danych osobowych</w:t>
      </w:r>
      <w:r w:rsidR="00F34B3A" w:rsidRPr="00F34B3A">
        <w:rPr>
          <w:rFonts w:ascii="Arial" w:eastAsia="Times New Roman" w:hAnsi="Arial" w:cs="Arial"/>
          <w:sz w:val="20"/>
          <w:szCs w:val="20"/>
          <w:lang w:eastAsia="ar-SA"/>
        </w:rPr>
        <w:t xml:space="preserve"> </w:t>
      </w:r>
      <w:r w:rsidR="00F34B3A">
        <w:rPr>
          <w:rFonts w:ascii="Arial" w:eastAsia="Times New Roman" w:hAnsi="Arial" w:cs="Arial"/>
          <w:sz w:val="20"/>
          <w:szCs w:val="20"/>
          <w:lang w:eastAsia="ar-SA"/>
        </w:rPr>
        <w:t>(</w:t>
      </w:r>
      <w:r w:rsidR="00F34B3A" w:rsidRPr="00F34B3A">
        <w:rPr>
          <w:rFonts w:ascii="Calibri" w:eastAsia="Times New Roman" w:hAnsi="Calibri" w:cs="Arial"/>
          <w:sz w:val="28"/>
          <w:szCs w:val="28"/>
          <w:lang w:eastAsia="ar-SA"/>
        </w:rPr>
        <w:t xml:space="preserve">wzory formularzy do pobrania na stronie </w:t>
      </w:r>
      <w:hyperlink r:id="rId9" w:history="1">
        <w:r w:rsidR="00F34B3A" w:rsidRPr="00F34B3A">
          <w:rPr>
            <w:rStyle w:val="Hipercze"/>
            <w:rFonts w:ascii="Calibri" w:eastAsia="Times New Roman" w:hAnsi="Calibri" w:cs="Arial"/>
            <w:sz w:val="28"/>
            <w:szCs w:val="28"/>
            <w:lang w:eastAsia="ar-SA"/>
          </w:rPr>
          <w:t>www.szpzlo.praga-pld.pl</w:t>
        </w:r>
      </w:hyperlink>
      <w:r w:rsidR="00F34B3A" w:rsidRPr="00F34B3A">
        <w:rPr>
          <w:rFonts w:ascii="Calibri" w:eastAsia="Times New Roman" w:hAnsi="Calibri" w:cs="Arial"/>
          <w:sz w:val="28"/>
          <w:szCs w:val="28"/>
          <w:lang w:eastAsia="ar-SA"/>
        </w:rPr>
        <w:t xml:space="preserve"> w zakładce &gt;&gt;Najem/Dzierżawa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>)</w:t>
      </w:r>
      <w:r w:rsidR="00F34B3A" w:rsidRPr="00F34B3A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 xml:space="preserve">lub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świadczeniem o prowadzone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>j działalności gospodarczej/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ydrukiem z KRS, należy składać od poniedziałku do piątku w godzinach 8.30.-15.00. w budynku Zespołu - parter „Kancelaria Główna”, pok. 12, ul. Krypsk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>a 39 w Warszawie w terminie do 10.03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>2023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r. 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>do godziny 12:00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ferty zawierające propozycje czynszu netto niższe od czynszu minimalnego nie będą rozpatrywane. W przypadku gdy wpłynie więcej niż jedna oferta, zostaną przeprowadzone negocjacje stawki czynszu z oferentami. O terminie negocjacji oferenci zostaną poinformowani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SZPZLO Warszawa Praga Południe zastrzega sobie w każdym czasie prawo do: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usunięcia informacji o 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>nieruchomości przeznaczonej do dzierżawy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lastRenderedPageBreak/>
        <w:t xml:space="preserve"> odstąpienia od wyboru oferty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anulowania wyboru oferty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ywieszenia informacji w siedzibie SZ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PZLO Warszawa Praga Południe: 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>24.02.</w:t>
      </w:r>
      <w:r>
        <w:rPr>
          <w:rFonts w:ascii="Calibri" w:eastAsia="Times New Roman" w:hAnsi="Calibri" w:cs="Arial"/>
          <w:sz w:val="28"/>
          <w:szCs w:val="28"/>
          <w:lang w:eastAsia="ar-SA"/>
        </w:rPr>
        <w:t>202</w:t>
      </w:r>
      <w:r w:rsidR="008B6C6C">
        <w:rPr>
          <w:rFonts w:ascii="Calibri" w:eastAsia="Times New Roman" w:hAnsi="Calibri" w:cs="Arial"/>
          <w:sz w:val="28"/>
          <w:szCs w:val="28"/>
          <w:lang w:eastAsia="ar-SA"/>
        </w:rPr>
        <w:t>3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. 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–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F34B3A">
        <w:rPr>
          <w:rFonts w:ascii="Calibri" w:eastAsia="Times New Roman" w:hAnsi="Calibri" w:cs="Arial"/>
          <w:sz w:val="28"/>
          <w:szCs w:val="28"/>
          <w:lang w:eastAsia="ar-SA"/>
        </w:rPr>
        <w:t>10.03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>2023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 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rojekt umowy do wglądu w pokoju 207, II piętro w siedzibie Zespołu p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rzy ul.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Krypskiej 39 w godzinach 8:30 – 14:30. Dodatkowe informacje m. in. termin zawarcia umowy pod nr tel. 22/813 30 50 w godzinach 8:30 – 15: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Dyrektor SZPZLO Warszawa Praga Południe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br/>
        <w:t>Ewa Łagodzka</w:t>
      </w:r>
    </w:p>
    <w:p w:rsidR="00833A8E" w:rsidRPr="00833A8E" w:rsidRDefault="00833A8E" w:rsidP="00D45BA7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sectPr w:rsidR="00833A8E" w:rsidRPr="00833A8E" w:rsidSect="00EB5FC5">
      <w:headerReference w:type="default" r:id="rId10"/>
      <w:headerReference w:type="first" r:id="rId11"/>
      <w:pgSz w:w="11906" w:h="16838"/>
      <w:pgMar w:top="956" w:right="849" w:bottom="1417" w:left="1417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77C" w:rsidRDefault="009E777C" w:rsidP="004131B7">
      <w:pPr>
        <w:spacing w:after="0" w:line="240" w:lineRule="auto"/>
      </w:pPr>
      <w:r>
        <w:separator/>
      </w:r>
    </w:p>
  </w:endnote>
  <w:end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Ottawa">
    <w:altName w:val="Times New Roman"/>
    <w:charset w:val="00"/>
    <w:family w:val="auto"/>
    <w:pitch w:val="variable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77C" w:rsidRDefault="009E777C" w:rsidP="004131B7">
      <w:pPr>
        <w:spacing w:after="0" w:line="240" w:lineRule="auto"/>
      </w:pPr>
      <w:r>
        <w:separator/>
      </w:r>
    </w:p>
  </w:footnote>
  <w:foot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777C" w:rsidRDefault="009E777C" w:rsidP="00522C46">
    <w:pPr>
      <w:pStyle w:val="Nagwek"/>
      <w:jc w:val="center"/>
    </w:pPr>
  </w:p>
  <w:p w:rsidR="009E777C" w:rsidRDefault="009E777C" w:rsidP="00713E6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FC5" w:rsidRDefault="00EB5FC5">
    <w:pPr>
      <w:pStyle w:val="Nagwek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738736854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2AC3A5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9260F"/>
    <w:multiLevelType w:val="hybridMultilevel"/>
    <w:tmpl w:val="BDECBC9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9860E5"/>
    <w:multiLevelType w:val="hybridMultilevel"/>
    <w:tmpl w:val="098C92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E8182C"/>
    <w:multiLevelType w:val="hybridMultilevel"/>
    <w:tmpl w:val="FDDEE78C"/>
    <w:lvl w:ilvl="0" w:tplc="1AF468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578BC"/>
    <w:multiLevelType w:val="hybridMultilevel"/>
    <w:tmpl w:val="12743DD2"/>
    <w:lvl w:ilvl="0" w:tplc="04150001">
      <w:start w:val="1"/>
      <w:numFmt w:val="bullet"/>
      <w:lvlText w:val=""/>
      <w:lvlJc w:val="left"/>
      <w:pPr>
        <w:ind w:left="24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7">
    <w:nsid w:val="1B3A4461"/>
    <w:multiLevelType w:val="hybridMultilevel"/>
    <w:tmpl w:val="F42E323C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EDA4B40"/>
    <w:multiLevelType w:val="hybridMultilevel"/>
    <w:tmpl w:val="C00E6C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8556F5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F3F"/>
    <w:multiLevelType w:val="hybridMultilevel"/>
    <w:tmpl w:val="4DEE19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6945F4"/>
    <w:multiLevelType w:val="hybridMultilevel"/>
    <w:tmpl w:val="D51A03C6"/>
    <w:lvl w:ilvl="0" w:tplc="FB629E8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>
    <w:nsid w:val="3E3253EC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557A8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8511BA"/>
    <w:multiLevelType w:val="hybridMultilevel"/>
    <w:tmpl w:val="831AE6B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048FA"/>
    <w:multiLevelType w:val="hybridMultilevel"/>
    <w:tmpl w:val="B7BACDB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360A96"/>
    <w:multiLevelType w:val="hybridMultilevel"/>
    <w:tmpl w:val="620607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F3D29"/>
    <w:multiLevelType w:val="hybridMultilevel"/>
    <w:tmpl w:val="13DE693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2A00FF"/>
    <w:multiLevelType w:val="hybridMultilevel"/>
    <w:tmpl w:val="1ED4EDA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B968E3"/>
    <w:multiLevelType w:val="hybridMultilevel"/>
    <w:tmpl w:val="BBD6A602"/>
    <w:lvl w:ilvl="0" w:tplc="A80C51A6">
      <w:start w:val="1"/>
      <w:numFmt w:val="decimal"/>
      <w:lvlText w:val="%1."/>
      <w:lvlJc w:val="left"/>
      <w:pPr>
        <w:ind w:left="1080" w:hanging="360"/>
      </w:pPr>
    </w:lvl>
    <w:lvl w:ilvl="1" w:tplc="04150019">
      <w:start w:val="1"/>
      <w:numFmt w:val="lowerLetter"/>
      <w:lvlText w:val="%2."/>
      <w:lvlJc w:val="left"/>
      <w:pPr>
        <w:ind w:left="1800" w:hanging="360"/>
      </w:pPr>
    </w:lvl>
    <w:lvl w:ilvl="2" w:tplc="0415001B">
      <w:start w:val="1"/>
      <w:numFmt w:val="lowerRoman"/>
      <w:lvlText w:val="%3."/>
      <w:lvlJc w:val="right"/>
      <w:pPr>
        <w:ind w:left="2520" w:hanging="180"/>
      </w:pPr>
    </w:lvl>
    <w:lvl w:ilvl="3" w:tplc="0415000F">
      <w:start w:val="1"/>
      <w:numFmt w:val="decimal"/>
      <w:lvlText w:val="%4."/>
      <w:lvlJc w:val="left"/>
      <w:pPr>
        <w:ind w:left="3240" w:hanging="360"/>
      </w:pPr>
    </w:lvl>
    <w:lvl w:ilvl="4" w:tplc="04150019">
      <w:start w:val="1"/>
      <w:numFmt w:val="lowerLetter"/>
      <w:lvlText w:val="%5."/>
      <w:lvlJc w:val="left"/>
      <w:pPr>
        <w:ind w:left="3960" w:hanging="360"/>
      </w:pPr>
    </w:lvl>
    <w:lvl w:ilvl="5" w:tplc="0415001B">
      <w:start w:val="1"/>
      <w:numFmt w:val="lowerRoman"/>
      <w:lvlText w:val="%6."/>
      <w:lvlJc w:val="right"/>
      <w:pPr>
        <w:ind w:left="4680" w:hanging="180"/>
      </w:pPr>
    </w:lvl>
    <w:lvl w:ilvl="6" w:tplc="0415000F">
      <w:start w:val="1"/>
      <w:numFmt w:val="decimal"/>
      <w:lvlText w:val="%7."/>
      <w:lvlJc w:val="left"/>
      <w:pPr>
        <w:ind w:left="5400" w:hanging="360"/>
      </w:pPr>
    </w:lvl>
    <w:lvl w:ilvl="7" w:tplc="04150019">
      <w:start w:val="1"/>
      <w:numFmt w:val="lowerLetter"/>
      <w:lvlText w:val="%8."/>
      <w:lvlJc w:val="left"/>
      <w:pPr>
        <w:ind w:left="6120" w:hanging="360"/>
      </w:pPr>
    </w:lvl>
    <w:lvl w:ilvl="8" w:tplc="0415001B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BA12122"/>
    <w:multiLevelType w:val="hybridMultilevel"/>
    <w:tmpl w:val="B50AB6A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9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</w:num>
  <w:num w:numId="13">
    <w:abstractNumId w:val="0"/>
    <w:lvlOverride w:ilvl="0">
      <w:startOverride w:val="1"/>
    </w:lvlOverride>
  </w:num>
  <w:num w:numId="14">
    <w:abstractNumId w:val="16"/>
  </w:num>
  <w:num w:numId="15">
    <w:abstractNumId w:val="11"/>
  </w:num>
  <w:num w:numId="16">
    <w:abstractNumId w:val="5"/>
  </w:num>
  <w:num w:numId="17">
    <w:abstractNumId w:val="10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1556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00073"/>
    <w:rsid w:val="00001318"/>
    <w:rsid w:val="0000194F"/>
    <w:rsid w:val="000163B6"/>
    <w:rsid w:val="00044214"/>
    <w:rsid w:val="0005609E"/>
    <w:rsid w:val="00057F32"/>
    <w:rsid w:val="0006526E"/>
    <w:rsid w:val="000726B1"/>
    <w:rsid w:val="00073305"/>
    <w:rsid w:val="000749EE"/>
    <w:rsid w:val="000921BD"/>
    <w:rsid w:val="0009576A"/>
    <w:rsid w:val="00095946"/>
    <w:rsid w:val="000A3190"/>
    <w:rsid w:val="000B14C6"/>
    <w:rsid w:val="000B36AA"/>
    <w:rsid w:val="000B6E41"/>
    <w:rsid w:val="000C2392"/>
    <w:rsid w:val="000D0298"/>
    <w:rsid w:val="000D03A2"/>
    <w:rsid w:val="00107C34"/>
    <w:rsid w:val="00107E18"/>
    <w:rsid w:val="0012475F"/>
    <w:rsid w:val="00134357"/>
    <w:rsid w:val="001424B8"/>
    <w:rsid w:val="00163754"/>
    <w:rsid w:val="001668DA"/>
    <w:rsid w:val="00167EFA"/>
    <w:rsid w:val="00184A1A"/>
    <w:rsid w:val="001B0BD5"/>
    <w:rsid w:val="001B6B88"/>
    <w:rsid w:val="001C68B1"/>
    <w:rsid w:val="001E0B4A"/>
    <w:rsid w:val="001E6047"/>
    <w:rsid w:val="001E704E"/>
    <w:rsid w:val="001F2368"/>
    <w:rsid w:val="002220F4"/>
    <w:rsid w:val="00227AD8"/>
    <w:rsid w:val="00245C54"/>
    <w:rsid w:val="0028508D"/>
    <w:rsid w:val="002866D2"/>
    <w:rsid w:val="00291EC6"/>
    <w:rsid w:val="002F45D1"/>
    <w:rsid w:val="00334453"/>
    <w:rsid w:val="00344B5E"/>
    <w:rsid w:val="00356DD1"/>
    <w:rsid w:val="00363D11"/>
    <w:rsid w:val="003B5519"/>
    <w:rsid w:val="003E6F15"/>
    <w:rsid w:val="0040449D"/>
    <w:rsid w:val="004131B7"/>
    <w:rsid w:val="0041408C"/>
    <w:rsid w:val="00426A5F"/>
    <w:rsid w:val="00433E7B"/>
    <w:rsid w:val="00435A7B"/>
    <w:rsid w:val="00435B04"/>
    <w:rsid w:val="00442157"/>
    <w:rsid w:val="00446A7D"/>
    <w:rsid w:val="004475D8"/>
    <w:rsid w:val="00466FCC"/>
    <w:rsid w:val="0047008B"/>
    <w:rsid w:val="00484929"/>
    <w:rsid w:val="004B4571"/>
    <w:rsid w:val="004B6752"/>
    <w:rsid w:val="004D4836"/>
    <w:rsid w:val="005143DA"/>
    <w:rsid w:val="00522C46"/>
    <w:rsid w:val="005267D4"/>
    <w:rsid w:val="00591CD5"/>
    <w:rsid w:val="005A29F4"/>
    <w:rsid w:val="005C3816"/>
    <w:rsid w:val="005C47EF"/>
    <w:rsid w:val="005D3791"/>
    <w:rsid w:val="005F5DFB"/>
    <w:rsid w:val="005F6DAE"/>
    <w:rsid w:val="00611DC9"/>
    <w:rsid w:val="006120A2"/>
    <w:rsid w:val="00615C02"/>
    <w:rsid w:val="0063343D"/>
    <w:rsid w:val="00633D27"/>
    <w:rsid w:val="00685B10"/>
    <w:rsid w:val="00685CEA"/>
    <w:rsid w:val="006974BF"/>
    <w:rsid w:val="006A05C8"/>
    <w:rsid w:val="006B3D5E"/>
    <w:rsid w:val="006C138A"/>
    <w:rsid w:val="006C2230"/>
    <w:rsid w:val="006C5EE8"/>
    <w:rsid w:val="006D2550"/>
    <w:rsid w:val="006D27D8"/>
    <w:rsid w:val="006F3BBC"/>
    <w:rsid w:val="00706B69"/>
    <w:rsid w:val="00713E62"/>
    <w:rsid w:val="007406AF"/>
    <w:rsid w:val="007410F0"/>
    <w:rsid w:val="00763B37"/>
    <w:rsid w:val="007719DE"/>
    <w:rsid w:val="0077226A"/>
    <w:rsid w:val="007774CC"/>
    <w:rsid w:val="007804F7"/>
    <w:rsid w:val="00780AD5"/>
    <w:rsid w:val="007948EE"/>
    <w:rsid w:val="007B7058"/>
    <w:rsid w:val="007C09D6"/>
    <w:rsid w:val="007C7F50"/>
    <w:rsid w:val="007D091A"/>
    <w:rsid w:val="007D745A"/>
    <w:rsid w:val="007E176B"/>
    <w:rsid w:val="008067EE"/>
    <w:rsid w:val="0081733D"/>
    <w:rsid w:val="00833A8E"/>
    <w:rsid w:val="00840BFF"/>
    <w:rsid w:val="008474F0"/>
    <w:rsid w:val="00847DDD"/>
    <w:rsid w:val="00884518"/>
    <w:rsid w:val="008A5720"/>
    <w:rsid w:val="008B6C6C"/>
    <w:rsid w:val="008C15F3"/>
    <w:rsid w:val="008C19D2"/>
    <w:rsid w:val="008D2794"/>
    <w:rsid w:val="008E247C"/>
    <w:rsid w:val="00901CEE"/>
    <w:rsid w:val="00904751"/>
    <w:rsid w:val="00927C7B"/>
    <w:rsid w:val="00951BB3"/>
    <w:rsid w:val="00956615"/>
    <w:rsid w:val="00963EC4"/>
    <w:rsid w:val="009714C7"/>
    <w:rsid w:val="00976F8C"/>
    <w:rsid w:val="009813F2"/>
    <w:rsid w:val="009C2036"/>
    <w:rsid w:val="009E777C"/>
    <w:rsid w:val="009F0B46"/>
    <w:rsid w:val="00A049FD"/>
    <w:rsid w:val="00A06908"/>
    <w:rsid w:val="00A41D92"/>
    <w:rsid w:val="00A43427"/>
    <w:rsid w:val="00A43980"/>
    <w:rsid w:val="00A50559"/>
    <w:rsid w:val="00A64B14"/>
    <w:rsid w:val="00A66EDC"/>
    <w:rsid w:val="00A7339D"/>
    <w:rsid w:val="00A7375F"/>
    <w:rsid w:val="00A73A55"/>
    <w:rsid w:val="00A844D3"/>
    <w:rsid w:val="00AB0730"/>
    <w:rsid w:val="00AC5F2A"/>
    <w:rsid w:val="00AC760F"/>
    <w:rsid w:val="00AE3234"/>
    <w:rsid w:val="00AF5CD0"/>
    <w:rsid w:val="00AF7D0F"/>
    <w:rsid w:val="00B076BD"/>
    <w:rsid w:val="00B12739"/>
    <w:rsid w:val="00B4311C"/>
    <w:rsid w:val="00B433E0"/>
    <w:rsid w:val="00B43489"/>
    <w:rsid w:val="00B44777"/>
    <w:rsid w:val="00B55301"/>
    <w:rsid w:val="00B61AF8"/>
    <w:rsid w:val="00BA00E4"/>
    <w:rsid w:val="00BA5E8D"/>
    <w:rsid w:val="00BB1434"/>
    <w:rsid w:val="00BB4054"/>
    <w:rsid w:val="00BF1EF0"/>
    <w:rsid w:val="00BF205D"/>
    <w:rsid w:val="00C0208F"/>
    <w:rsid w:val="00C13F81"/>
    <w:rsid w:val="00C65F46"/>
    <w:rsid w:val="00C70110"/>
    <w:rsid w:val="00C7277B"/>
    <w:rsid w:val="00C85475"/>
    <w:rsid w:val="00CA49FC"/>
    <w:rsid w:val="00CF45E4"/>
    <w:rsid w:val="00D0132C"/>
    <w:rsid w:val="00D35368"/>
    <w:rsid w:val="00D45BA7"/>
    <w:rsid w:val="00D548F7"/>
    <w:rsid w:val="00D62D2C"/>
    <w:rsid w:val="00D75029"/>
    <w:rsid w:val="00D949C4"/>
    <w:rsid w:val="00DC06D8"/>
    <w:rsid w:val="00DC417C"/>
    <w:rsid w:val="00DC5524"/>
    <w:rsid w:val="00DC6892"/>
    <w:rsid w:val="00DD1BE1"/>
    <w:rsid w:val="00E1287F"/>
    <w:rsid w:val="00E13B63"/>
    <w:rsid w:val="00E57BE1"/>
    <w:rsid w:val="00E75475"/>
    <w:rsid w:val="00E81D26"/>
    <w:rsid w:val="00E861F2"/>
    <w:rsid w:val="00E86E6A"/>
    <w:rsid w:val="00E935AF"/>
    <w:rsid w:val="00E975CC"/>
    <w:rsid w:val="00EA63A5"/>
    <w:rsid w:val="00EA6E00"/>
    <w:rsid w:val="00EB5FC5"/>
    <w:rsid w:val="00EC5176"/>
    <w:rsid w:val="00ED6322"/>
    <w:rsid w:val="00ED665B"/>
    <w:rsid w:val="00EE424E"/>
    <w:rsid w:val="00F26D8E"/>
    <w:rsid w:val="00F328FE"/>
    <w:rsid w:val="00F34B3A"/>
    <w:rsid w:val="00F41B7B"/>
    <w:rsid w:val="00F57A7C"/>
    <w:rsid w:val="00F57E91"/>
    <w:rsid w:val="00F62E33"/>
    <w:rsid w:val="00F80ACC"/>
    <w:rsid w:val="00F94C41"/>
    <w:rsid w:val="00F972EB"/>
    <w:rsid w:val="00FB6259"/>
    <w:rsid w:val="00FF1F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56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  <w:style w:type="character" w:styleId="Hipercze">
    <w:name w:val="Hyperlink"/>
    <w:basedOn w:val="Domylnaczcionkaakapitu"/>
    <w:uiPriority w:val="99"/>
    <w:unhideWhenUsed/>
    <w:rsid w:val="00F34B3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  <w:style w:type="character" w:styleId="Hipercze">
    <w:name w:val="Hyperlink"/>
    <w:basedOn w:val="Domylnaczcionkaakapitu"/>
    <w:uiPriority w:val="99"/>
    <w:unhideWhenUsed/>
    <w:rsid w:val="00F34B3A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3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6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5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1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96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100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526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7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http://www.szpzlo.praga-pld.pl" TargetMode="Externa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40CFD4-A303-4F4B-8B51-D95AD7C596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</Pages>
  <Words>370</Words>
  <Characters>2226</Characters>
  <Application>Microsoft Office Word</Application>
  <DocSecurity>0</DocSecurity>
  <Lines>18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25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Sekretariat2</cp:lastModifiedBy>
  <cp:revision>3</cp:revision>
  <cp:lastPrinted>2023-01-30T12:01:00Z</cp:lastPrinted>
  <dcterms:created xsi:type="dcterms:W3CDTF">2023-02-24T08:30:00Z</dcterms:created>
  <dcterms:modified xsi:type="dcterms:W3CDTF">2023-02-24T08:41:00Z</dcterms:modified>
</cp:coreProperties>
</file>